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21ED" w:rsidRPr="002621ED" w:rsidRDefault="002621ED" w:rsidP="002621ED">
      <w:pPr>
        <w:pStyle w:val="1"/>
        <w:rPr>
          <w:color w:val="000000"/>
          <w:sz w:val="32"/>
          <w:szCs w:val="32"/>
        </w:rPr>
      </w:pPr>
      <w:bookmarkStart w:id="0" w:name="_Toc5975196"/>
      <w:bookmarkStart w:id="1" w:name="_Toc6394379"/>
      <w:bookmarkStart w:id="2" w:name="_Toc5975195"/>
      <w:r w:rsidRPr="00B91E97">
        <w:rPr>
          <w:noProof/>
          <w:color w:val="000000"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65482665" wp14:editId="1BF5D33A">
                <wp:simplePos x="0" y="0"/>
                <wp:positionH relativeFrom="column">
                  <wp:posOffset>5800725</wp:posOffset>
                </wp:positionH>
                <wp:positionV relativeFrom="paragraph">
                  <wp:posOffset>0</wp:posOffset>
                </wp:positionV>
                <wp:extent cx="762000" cy="1404620"/>
                <wp:effectExtent l="0" t="0" r="19050" b="13970"/>
                <wp:wrapSquare wrapText="bothSides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621ED" w:rsidRDefault="002621ED" w:rsidP="002621ED">
                            <w:r>
                              <w:t>1080</w:t>
                            </w:r>
                            <w:r>
                              <w:t>5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5482665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456.75pt;margin-top:0;width:60pt;height:110.6pt;z-index:-2516572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">
                <v:textbox style="mso-fit-shape-to-text:t">
                  <w:txbxContent>
                    <w:p w:rsidR="002621ED" w:rsidRDefault="002621ED" w:rsidP="002621ED">
                      <w:r>
                        <w:t>1080</w:t>
                      </w:r>
                      <w:r>
                        <w:t>52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2621ED">
        <w:rPr>
          <w:color w:val="000000"/>
          <w:sz w:val="32"/>
          <w:szCs w:val="32"/>
        </w:rPr>
        <w:t>訓練作業</w:t>
      </w:r>
      <w:bookmarkEnd w:id="2"/>
    </w:p>
    <w:p w:rsidR="002621ED" w:rsidRPr="00985EFF" w:rsidRDefault="002621ED" w:rsidP="002621ED">
      <w:pPr>
        <w:pStyle w:val="10"/>
        <w:rPr>
          <w:color w:val="000000"/>
        </w:rPr>
      </w:pPr>
      <w:r w:rsidRPr="00985EFF">
        <w:rPr>
          <w:color w:val="000000"/>
        </w:rPr>
        <w:t>訓練作業流程圖（</w:t>
      </w:r>
      <w:r w:rsidRPr="00985EFF">
        <w:rPr>
          <w:color w:val="000000"/>
        </w:rPr>
        <w:t>AO2.4.2</w:t>
      </w:r>
      <w:r w:rsidRPr="00985EFF">
        <w:rPr>
          <w:color w:val="000000"/>
        </w:rPr>
        <w:t>）</w:t>
      </w:r>
    </w:p>
    <w:p w:rsidR="002621ED" w:rsidRDefault="002621ED" w:rsidP="002621ED">
      <w:pPr>
        <w:widowControl/>
        <w:rPr>
          <w:rFonts w:ascii="Times New Roman" w:eastAsia="標楷體" w:hAnsi="Times New Roman" w:cs="Times New Roman"/>
          <w:b/>
          <w:bCs/>
          <w:color w:val="000000"/>
          <w:sz w:val="32"/>
          <w:szCs w:val="32"/>
        </w:rPr>
      </w:pPr>
      <w:r w:rsidRPr="00985EFF">
        <w:rPr>
          <w:color w:val="000000"/>
        </w:rPr>
        <w:object w:dxaOrig="11265" w:dyaOrig="13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90.6pt" o:ole="">
            <v:imagedata r:id="rId5" o:title=""/>
          </v:shape>
          <o:OLEObject Type="Embed" ProgID="Visio.Drawing.15" ShapeID="_x0000_i1025" DrawAspect="Content" ObjectID="_1620116438" r:id="rId6"/>
        </w:object>
      </w:r>
      <w:bookmarkStart w:id="3" w:name="_GoBack"/>
      <w:bookmarkEnd w:id="0"/>
      <w:bookmarkEnd w:id="1"/>
      <w:bookmarkEnd w:id="3"/>
    </w:p>
    <w:sectPr w:rsidR="002621ED" w:rsidSect="00D55EC6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EC6"/>
    <w:rsid w:val="002621ED"/>
    <w:rsid w:val="008F3496"/>
    <w:rsid w:val="00B91E97"/>
    <w:rsid w:val="00D55E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D53A19-B42A-489A-8C29-A33CE2EBF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標題1.作業"/>
    <w:basedOn w:val="a"/>
    <w:rsid w:val="00D55EC6"/>
    <w:pPr>
      <w:spacing w:before="120"/>
      <w:outlineLvl w:val="1"/>
    </w:pPr>
    <w:rPr>
      <w:rFonts w:ascii="Times New Roman" w:eastAsia="標楷體" w:hAnsi="Times New Roman" w:cs="Times New Roman"/>
      <w:b/>
      <w:bCs/>
      <w:szCs w:val="24"/>
    </w:rPr>
  </w:style>
  <w:style w:type="paragraph" w:customStyle="1" w:styleId="10">
    <w:name w:val="標題(1)作業"/>
    <w:basedOn w:val="a"/>
    <w:rsid w:val="00D55EC6"/>
    <w:pPr>
      <w:spacing w:before="120"/>
      <w:ind w:left="540" w:hanging="359"/>
    </w:pPr>
    <w:rPr>
      <w:rFonts w:ascii="Times New Roman" w:eastAsia="標楷體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D709A5-3289-4ABA-8784-2D5ABB5E9E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5</Characters>
  <Application>Microsoft Office Word</Application>
  <DocSecurity>0</DocSecurity>
  <Lines>1</Lines>
  <Paragraphs>1</Paragraphs>
  <ScaleCrop>false</ScaleCrop>
  <Company>淡江大學 Tamkang University</Company>
  <LinksUpToDate>false</LinksUpToDate>
  <CharactersWithSpaces>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KU</dc:creator>
  <cp:keywords/>
  <dc:description/>
  <cp:lastModifiedBy>TKU</cp:lastModifiedBy>
  <cp:revision>2</cp:revision>
  <dcterms:created xsi:type="dcterms:W3CDTF">2019-05-23T03:34:00Z</dcterms:created>
  <dcterms:modified xsi:type="dcterms:W3CDTF">2019-05-23T03:34:00Z</dcterms:modified>
</cp:coreProperties>
</file>